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</w:t>
      </w:r>
      <w:r w:rsidR="00EA6BD0"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EA53DD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олопотылю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Е.</w:t>
      </w:r>
      <w:r w:rsidR="00EA53DD">
        <w:rPr>
          <w:rFonts w:ascii="Times New Roman" w:hAnsi="Times New Roman" w:cs="Times New Roman"/>
          <w:sz w:val="28"/>
          <w:szCs w:val="28"/>
          <w:lang w:val="ru-RU"/>
        </w:rPr>
        <w:t>А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ура и Мили широко применяются при проектировании </w:t>
      </w:r>
      <w:proofErr w:type="gramStart"/>
      <w:r w:rsidRPr="006959E8">
        <w:rPr>
          <w:sz w:val="28"/>
          <w:szCs w:val="28"/>
          <w:lang w:val="ru-RU"/>
        </w:rPr>
        <w:t>цифровых устройств</w:t>
      </w:r>
      <w:proofErr w:type="gramEnd"/>
      <w:r w:rsidRPr="006959E8">
        <w:rPr>
          <w:sz w:val="28"/>
          <w:szCs w:val="28"/>
          <w:lang w:val="ru-RU"/>
        </w:rPr>
        <w:t xml:space="preserve">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proofErr w:type="spellEnd"/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задаче </w:t>
      </w:r>
      <w:r w:rsidRPr="006959E8">
        <w:rPr>
          <w:sz w:val="28"/>
          <w:szCs w:val="28"/>
          <w:lang w:val="ru-RU"/>
        </w:rPr>
        <w:lastRenderedPageBreak/>
        <w:t>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EA53DD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5A3EB9" w:rsidRDefault="005A3EB9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Pr="00D63C85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proofErr w:type="gramEnd"/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EA6BD0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D63C8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EA6BD0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EA6BD0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EA6BD0">
        <w:rPr>
          <w:rFonts w:ascii="Times New Roman" w:hAnsi="Times New Roman" w:cs="Times New Roman"/>
          <w:sz w:val="28"/>
          <w:szCs w:val="28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EA6BD0">
        <w:rPr>
          <w:rFonts w:ascii="Times New Roman" w:hAnsi="Times New Roman" w:cs="Times New Roman"/>
          <w:sz w:val="28"/>
          <w:szCs w:val="28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EA6BD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EA6BD0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EA6BD0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EA6BD0">
        <w:rPr>
          <w:rFonts w:ascii="Times New Roman" w:hAnsi="Times New Roman" w:cs="Times New Roman"/>
          <w:sz w:val="28"/>
          <w:szCs w:val="28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EA53DD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proofErr w:type="spellStart"/>
      <w:r w:rsidRPr="005A3EB9">
        <w:rPr>
          <w:rFonts w:ascii="Times New Roman" w:hAnsi="Times New Roman" w:cs="Times New Roman"/>
          <w:sz w:val="28"/>
          <w:szCs w:val="28"/>
        </w:rPr>
        <w:t>Преобразование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конечных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автоматов</w:t>
      </w:r>
      <w:bookmarkEnd w:id="1"/>
      <w:proofErr w:type="spellEnd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EA53DD" w:rsidRDefault="00EA53DD" w:rsidP="00EA53DD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7A4D36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Вариант </w:t>
      </w: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5</w: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EA53DD" w:rsidRDefault="00EA53DD" w:rsidP="00EA53DD">
      <w:pPr>
        <w:rPr>
          <w:rFonts w:ascii="Arial" w:hAnsi="Arial"/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60" w:dyaOrig="1800">
          <v:shape id="_x0000_i1035" type="#_x0000_t75" style="width:99pt;height:90pt" o:ole="">
            <v:imagedata r:id="rId14" o:title=""/>
          </v:shape>
          <o:OLEObject Type="Embed" ProgID="Equation.2" ShapeID="_x0000_i1035" DrawAspect="Content" ObjectID="_1621255929" r:id="rId15"/>
        </w:objec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7B4A6F">
        <w:rPr>
          <w:rFonts w:ascii="Times New Roman" w:hAnsi="Times New Roman" w:cs="Times New Roman"/>
          <w:sz w:val="28"/>
          <w:szCs w:val="28"/>
        </w:rPr>
        <w:object w:dxaOrig="279" w:dyaOrig="340">
          <v:shape id="_x0000_i1036" type="#_x0000_t75" style="width:14.5pt;height:17.5pt" o:ole="">
            <v:imagedata r:id="rId16" o:title=""/>
          </v:shape>
          <o:OLEObject Type="Embed" ProgID="Equation.2" ShapeID="_x0000_i1036" DrawAspect="Content" ObjectID="_1621255930" r:id="rId17"/>
        </w:object>
      </w:r>
      <w:r w:rsidRPr="00EA53DD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EA53DD" w:rsidRDefault="00EA53DD" w:rsidP="00EA53DD">
      <w:pPr>
        <w:rPr>
          <w:szCs w:val="28"/>
        </w:rPr>
      </w:pPr>
      <w:r w:rsidRPr="004170AE">
        <w:rPr>
          <w:position w:val="-10"/>
          <w:szCs w:val="28"/>
        </w:rPr>
        <w:object w:dxaOrig="1579" w:dyaOrig="340">
          <v:shape id="_x0000_i1037" type="#_x0000_t75" style="width:78.5pt;height:16.5pt" o:ole="">
            <v:imagedata r:id="rId18" o:title=""/>
          </v:shape>
          <o:OLEObject Type="Embed" ProgID="Equation.3" ShapeID="_x0000_i1037" DrawAspect="Content" ObjectID="_1621255931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4/y3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</w:t>
            </w:r>
            <w:r>
              <w:rPr>
                <w:rFonts w:ascii="Times New Roman" w:eastAsia="Times New Roman" w:hAnsi="Times New Roman" w:cs="Times New Roman"/>
                <w:sz w:val="28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</w:tbl>
    <w:p w:rsidR="00617F8C" w:rsidRPr="00D63C85" w:rsidRDefault="00A53156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3429000" cy="2527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D63C85">
        <w:rPr>
          <w:rFonts w:ascii="Times New Roman" w:hAnsi="Times New Roman" w:cs="Times New Roman"/>
          <w:sz w:val="28"/>
        </w:rPr>
        <w:t>Рис</w:t>
      </w:r>
      <w:proofErr w:type="spellEnd"/>
      <w:r w:rsidRPr="00D63C85">
        <w:rPr>
          <w:rFonts w:ascii="Times New Roman" w:hAnsi="Times New Roman" w:cs="Times New Roman"/>
          <w:sz w:val="28"/>
        </w:rPr>
        <w:t>(</w:t>
      </w:r>
      <w:proofErr w:type="gramEnd"/>
      <w:r w:rsidRPr="00D63C85">
        <w:rPr>
          <w:rFonts w:ascii="Times New Roman" w:hAnsi="Times New Roman" w:cs="Times New Roman"/>
          <w:sz w:val="28"/>
        </w:rPr>
        <w:t xml:space="preserve">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A53156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1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1,y1),(S1,y2)</w:t>
      </w:r>
      <w:r w:rsidR="00A53156">
        <w:rPr>
          <w:rFonts w:ascii="Times New Roman" w:hAnsi="Times New Roman" w:cs="Times New Roman"/>
          <w:sz w:val="28"/>
        </w:rPr>
        <w:t>,(S1,y3)</w:t>
      </w:r>
      <w:r w:rsidRPr="00D63C85">
        <w:rPr>
          <w:rFonts w:ascii="Times New Roman" w:hAnsi="Times New Roman" w:cs="Times New Roman"/>
          <w:sz w:val="28"/>
        </w:rPr>
        <w:t>}=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</w:t>
      </w:r>
      <w:r w:rsidR="00A53156">
        <w:rPr>
          <w:rFonts w:ascii="Times New Roman" w:hAnsi="Times New Roman" w:cs="Times New Roman"/>
          <w:sz w:val="28"/>
        </w:rPr>
        <w:t>2,y2</w:t>
      </w:r>
      <w:r w:rsidRPr="00D63C85">
        <w:rPr>
          <w:rFonts w:ascii="Times New Roman" w:hAnsi="Times New Roman" w:cs="Times New Roman"/>
          <w:sz w:val="28"/>
        </w:rPr>
        <w:t>)}=</w:t>
      </w:r>
      <w:r w:rsidR="00A53156" w:rsidRPr="00D63C85">
        <w:rPr>
          <w:rFonts w:ascii="Times New Roman" w:hAnsi="Times New Roman" w:cs="Times New Roman"/>
          <w:sz w:val="28"/>
        </w:rPr>
        <w:t>S4’</w:t>
      </w:r>
    </w:p>
    <w:p w:rsidR="00F67A31" w:rsidRP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3</w:t>
      </w:r>
      <w:proofErr w:type="gramStart"/>
      <w:r>
        <w:rPr>
          <w:rFonts w:ascii="Times New Roman" w:hAnsi="Times New Roman" w:cs="Times New Roman"/>
          <w:sz w:val="28"/>
        </w:rPr>
        <w:t>={</w:t>
      </w:r>
      <w:proofErr w:type="gramEnd"/>
      <w:r>
        <w:rPr>
          <w:rFonts w:ascii="Times New Roman" w:hAnsi="Times New Roman" w:cs="Times New Roman"/>
          <w:sz w:val="28"/>
        </w:rPr>
        <w:t>(S3,y1</w:t>
      </w:r>
      <w:r w:rsidR="00F67A31" w:rsidRPr="00D63C85">
        <w:rPr>
          <w:rFonts w:ascii="Times New Roman" w:hAnsi="Times New Roman" w:cs="Times New Roman"/>
          <w:sz w:val="28"/>
        </w:rPr>
        <w:t>)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(S3,y3</w:t>
      </w:r>
      <w:r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S6</w:t>
      </w:r>
      <w:r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4</w:t>
      </w:r>
      <w:proofErr w:type="gramStart"/>
      <w:r>
        <w:rPr>
          <w:rFonts w:ascii="Times New Roman" w:hAnsi="Times New Roman" w:cs="Times New Roman"/>
          <w:sz w:val="28"/>
        </w:rPr>
        <w:t>={</w:t>
      </w:r>
      <w:proofErr w:type="gramEnd"/>
      <w:r>
        <w:rPr>
          <w:rFonts w:ascii="Times New Roman" w:hAnsi="Times New Roman" w:cs="Times New Roman"/>
          <w:sz w:val="28"/>
        </w:rPr>
        <w:t>(S4,y3</w:t>
      </w:r>
      <w:r w:rsidR="005E5A82"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>
        <w:rPr>
          <w:rFonts w:ascii="Times New Roman" w:hAnsi="Times New Roman" w:cs="Times New Roman"/>
          <w:sz w:val="28"/>
        </w:rPr>
        <w:t>S</w:t>
      </w:r>
      <w:r w:rsidRPr="00A53156">
        <w:rPr>
          <w:rFonts w:ascii="Times New Roman" w:hAnsi="Times New Roman" w:cs="Times New Roman"/>
          <w:sz w:val="28"/>
        </w:rPr>
        <w:t>7</w:t>
      </w:r>
      <w:r w:rsidR="005E5A82"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1’</w:t>
      </w:r>
      <w:proofErr w:type="gramStart"/>
      <w:r w:rsidR="00A53156" w:rsidRPr="00D63C85">
        <w:rPr>
          <w:rFonts w:ascii="Times New Roman" w:hAnsi="Times New Roman" w:cs="Times New Roman"/>
          <w:sz w:val="28"/>
        </w:rPr>
        <w:t>,S2’</w:t>
      </w:r>
      <w:proofErr w:type="gramEnd"/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1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="00A53156">
        <w:rPr>
          <w:rFonts w:ascii="Times New Roman" w:hAnsi="Times New Roman" w:cs="Times New Roman"/>
          <w:sz w:val="28"/>
        </w:rPr>
        <w:t xml:space="preserve"> = S5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1’</w:t>
      </w:r>
      <w:proofErr w:type="gramStart"/>
      <w:r w:rsidR="00A53156" w:rsidRPr="00D63C85">
        <w:rPr>
          <w:rFonts w:ascii="Times New Roman" w:hAnsi="Times New Roman" w:cs="Times New Roman"/>
          <w:sz w:val="28"/>
        </w:rPr>
        <w:t>,S2’</w:t>
      </w:r>
      <w:proofErr w:type="gramEnd"/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4</w:t>
      </w:r>
      <w:r w:rsidRPr="00D63C85">
        <w:rPr>
          <w:rFonts w:ascii="Times New Roman" w:hAnsi="Times New Roman" w:cs="Times New Roman"/>
          <w:sz w:val="28"/>
        </w:rPr>
        <w:t>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Pr="00D63C85">
        <w:rPr>
          <w:rFonts w:ascii="Times New Roman" w:hAnsi="Times New Roman" w:cs="Times New Roman"/>
          <w:sz w:val="28"/>
        </w:rPr>
        <w:t xml:space="preserve"> = S4’</w:t>
      </w:r>
    </w:p>
    <w:p w:rsidR="00F67A31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1 S4’= S6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1 S7’ = S3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2 S4’= S7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2 S7’ = S2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53156" w:rsidRPr="00A53156" w:rsidTr="00A53156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</w:tbl>
    <w:p w:rsidR="00A53156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101D8E" w:rsidRPr="00D63C85" w:rsidRDefault="00423F8B" w:rsidP="005B2128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187950" cy="40703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0" cy="407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proofErr w:type="gramStart"/>
      <w:r w:rsidRPr="00D63C85">
        <w:rPr>
          <w:rFonts w:ascii="Times New Roman" w:hAnsi="Times New Roman" w:cs="Times New Roman"/>
          <w:sz w:val="28"/>
          <w:lang w:val="ru-RU"/>
        </w:rPr>
        <w:t>Рис(</w:t>
      </w:r>
      <w:proofErr w:type="gramEnd"/>
      <w:r w:rsidRPr="00D63C85">
        <w:rPr>
          <w:rFonts w:ascii="Times New Roman" w:hAnsi="Times New Roman" w:cs="Times New Roman"/>
          <w:sz w:val="28"/>
          <w:lang w:val="ru-RU"/>
        </w:rPr>
        <w:t>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43" type="#_x0000_t75" style="width:121.5pt;height:25.5pt" o:ole="">
            <v:imagedata r:id="rId18" o:title=""/>
          </v:shape>
          <o:OLEObject Type="Embed" ProgID="Equation.3" ShapeID="_x0000_i1043" DrawAspect="Content" ObjectID="_1621255932" r:id="rId22"/>
        </w:objec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</w:p>
    <w:p w:rsidR="00423F8B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lastRenderedPageBreak/>
        <w:t>α(</w:t>
      </w:r>
      <w:proofErr w:type="gramEnd"/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45" type="#_x0000_t75" style="width:121.5pt;height:25.5pt" o:ole="">
            <v:imagedata r:id="rId18" o:title=""/>
          </v:shape>
          <o:OLEObject Type="Embed" ProgID="Equation.3" ShapeID="_x0000_i1045" DrawAspect="Content" ObjectID="_1621255933" r:id="rId23"/>
        </w:objec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6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7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7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7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EA53DD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</w:rPr>
        <w:t>Условие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шин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Тьюринга</w:t>
      </w:r>
      <w:proofErr w:type="spellEnd"/>
      <w:r>
        <w:rPr>
          <w:rFonts w:ascii="Times New Roman" w:hAnsi="Times New Roman" w:cs="Times New Roman"/>
          <w:sz w:val="28"/>
        </w:rPr>
        <w:t xml:space="preserve"> M5</w:t>
      </w:r>
      <w:r w:rsidR="00D63C85"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423F8B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drawing>
          <wp:inline distT="0" distB="0" distL="0" distR="0" wp14:anchorId="30BAA245" wp14:editId="3747D27E">
            <wp:extent cx="2809875" cy="1524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proofErr w:type="spellStart"/>
      <w:r w:rsidRPr="00B15FB8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2.1. </w:t>
      </w:r>
      <w:proofErr w:type="spellStart"/>
      <w:r w:rsidRPr="00B15FB8"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2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3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Таблиц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4.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4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2.5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Исход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 w:rsidRPr="006A56A4">
        <w:rPr>
          <w:rFonts w:ascii="Times New Roman" w:hAnsi="Times New Roman" w:cs="Times New Roman"/>
          <w:sz w:val="28"/>
          <w:lang w:val="uk-UA"/>
        </w:rPr>
        <w:t xml:space="preserve">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ешён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O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</w:tbl>
    <w:p w:rsidR="00423F8B" w:rsidRDefault="00423F8B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 w:rsidR="00423F8B">
        <w:rPr>
          <w:rFonts w:ascii="Times New Roman" w:hAnsi="Times New Roman" w:cs="Times New Roman"/>
          <w:sz w:val="28"/>
          <w:lang w:val="ru-RU"/>
        </w:rPr>
        <w:t>5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423F8B" w:rsidRDefault="00DE1C4A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  <w:lang w:val="ru-RU"/>
        </w:rPr>
      </w:pPr>
      <w:r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4702810" cy="3788410"/>
            <wp:effectExtent l="0" t="0" r="254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378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43600D" w:rsidRPr="008208C1" w:rsidRDefault="0043600D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object w:dxaOrig="17781" w:dyaOrig="12260">
          <v:shape id="_x0000_i1048" type="#_x0000_t75" style="width:483.5pt;height:333.5pt" o:ole="">
            <v:imagedata r:id="rId26" o:title=""/>
          </v:shape>
          <o:OLEObject Type="Embed" ProgID="Visio.Drawing.15" ShapeID="_x0000_i1048" DrawAspect="Content" ObjectID="_1621255934" r:id="rId27"/>
        </w:object>
      </w:r>
    </w:p>
    <w:p w:rsidR="00881BC2" w:rsidRP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 w:rsidRPr="00D63C85">
        <w:rPr>
          <w:rFonts w:ascii="Times New Roman" w:hAnsi="Times New Roman" w:cs="Times New Roman"/>
          <w:sz w:val="28"/>
          <w:lang w:val="uk-UA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</w:rPr>
        <w:t>G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bookmarkStart w:id="7" w:name="_GoBack"/>
      <w:bookmarkEnd w:id="7"/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lastRenderedPageBreak/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</w:t>
      </w:r>
      <w:proofErr w:type="gramStart"/>
      <w:r>
        <w:rPr>
          <w:rFonts w:ascii="Times New Roman" w:hAnsi="Times New Roman" w:cs="Times New Roman"/>
          <w:sz w:val="28"/>
          <w:lang w:val="ru-RU"/>
        </w:rPr>
        <w:t xml:space="preserve">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lastRenderedPageBreak/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EA53DD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EA53DD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9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proofErr w:type="spellStart"/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proofErr w:type="spellEnd"/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Дроздова И. И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Загинайло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Г. Д., Якобс К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Ма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Т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Лейзерсо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Ч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Ривест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Р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Штай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«Алгоритмы: построение и анализ»</w:t>
      </w:r>
    </w:p>
    <w:sectPr w:rsidR="005B2128" w:rsidRPr="006959E8" w:rsidSect="00881BC2">
      <w:footerReference w:type="default" r:id="rId30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75F6" w:rsidRDefault="009475F6" w:rsidP="00881BC2">
      <w:pPr>
        <w:spacing w:after="0" w:line="240" w:lineRule="auto"/>
      </w:pPr>
      <w:r>
        <w:separator/>
      </w:r>
    </w:p>
  </w:endnote>
  <w:endnote w:type="continuationSeparator" w:id="0">
    <w:p w:rsidR="009475F6" w:rsidRDefault="009475F6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A53DD" w:rsidRDefault="00EA53DD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3600D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EA53DD" w:rsidRDefault="00EA53DD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75F6" w:rsidRDefault="009475F6" w:rsidP="00881BC2">
      <w:pPr>
        <w:spacing w:after="0" w:line="240" w:lineRule="auto"/>
      </w:pPr>
      <w:r>
        <w:separator/>
      </w:r>
    </w:p>
  </w:footnote>
  <w:footnote w:type="continuationSeparator" w:id="0">
    <w:p w:rsidR="009475F6" w:rsidRDefault="009475F6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53C0D"/>
    <w:rsid w:val="001D13B9"/>
    <w:rsid w:val="003E102A"/>
    <w:rsid w:val="003F2FCD"/>
    <w:rsid w:val="00423F8B"/>
    <w:rsid w:val="0043600D"/>
    <w:rsid w:val="00454842"/>
    <w:rsid w:val="00511813"/>
    <w:rsid w:val="005A3EB9"/>
    <w:rsid w:val="005B2128"/>
    <w:rsid w:val="005C15B4"/>
    <w:rsid w:val="005E5A82"/>
    <w:rsid w:val="00617F8C"/>
    <w:rsid w:val="006959E8"/>
    <w:rsid w:val="006B769B"/>
    <w:rsid w:val="007931AF"/>
    <w:rsid w:val="00805AC1"/>
    <w:rsid w:val="008208C1"/>
    <w:rsid w:val="00881BC2"/>
    <w:rsid w:val="00907FBF"/>
    <w:rsid w:val="009475F6"/>
    <w:rsid w:val="00991BEE"/>
    <w:rsid w:val="00A12C19"/>
    <w:rsid w:val="00A53156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DE1C4A"/>
    <w:rsid w:val="00E726A5"/>
    <w:rsid w:val="00EA53DD"/>
    <w:rsid w:val="00EA6BD0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D464E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hyperlink" Target="https://studfiles.net/preview/4351969/page:5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yperlink" Target="https://inf1.info/tu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oleObject" Target="embeddings/oleObject4.bin"/><Relationship Id="rId27" Type="http://schemas.openxmlformats.org/officeDocument/2006/relationships/package" Target="embeddings/_________Microsoft_Visio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7DE1F5-3B72-4726-9034-F8C77D924E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9</Pages>
  <Words>3002</Words>
  <Characters>17112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3</cp:revision>
  <dcterms:created xsi:type="dcterms:W3CDTF">2019-06-05T11:22:00Z</dcterms:created>
  <dcterms:modified xsi:type="dcterms:W3CDTF">2019-06-05T12:56:00Z</dcterms:modified>
</cp:coreProperties>
</file>